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91DFC" w:rsidRDefault="00A91DFC">
      <w:r>
        <w:rPr>
          <w:rFonts w:hint="eastAsia"/>
        </w:rPr>
        <w:t>硬件后续实现示意图</w:t>
      </w:r>
    </w:p>
    <w:p w:rsidR="00C84654" w:rsidRDefault="00C84654">
      <w:pPr>
        <w:rPr>
          <w:rFonts w:hint="eastAsia"/>
        </w:rPr>
      </w:pPr>
    </w:p>
    <w:p w:rsidR="000A78BA" w:rsidRDefault="00A91DFC" w:rsidP="00A91DFC">
      <w:pPr>
        <w:jc w:val="center"/>
      </w:pPr>
      <w:r>
        <w:object w:dxaOrig="10246" w:dyaOrig="9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369pt" o:ole="">
            <v:imagedata r:id="rId4" o:title=""/>
          </v:shape>
          <o:OLEObject Type="Embed" ProgID="Visio.Drawing.15" ShapeID="_x0000_i1025" DrawAspect="Content" ObjectID="_1620748686" r:id="rId5"/>
        </w:object>
      </w:r>
    </w:p>
    <w:p w:rsidR="00A91DFC" w:rsidRDefault="006C6ED7" w:rsidP="006C6ED7">
      <w:r>
        <w:rPr>
          <w:rFonts w:hint="eastAsia"/>
        </w:rPr>
        <w:t>目前完成的主要是FPGA侧和服务器侧的通信部分。</w:t>
      </w:r>
    </w:p>
    <w:p w:rsidR="006C6ED7" w:rsidRDefault="006C6ED7" w:rsidP="006C6ED7"/>
    <w:p w:rsidR="003F6D37" w:rsidRDefault="006C6ED7" w:rsidP="006C6ED7">
      <w:r>
        <w:rPr>
          <w:rFonts w:hint="eastAsia"/>
        </w:rPr>
        <w:t>FPGA</w:t>
      </w:r>
      <w:proofErr w:type="gramStart"/>
      <w:r>
        <w:rPr>
          <w:rFonts w:hint="eastAsia"/>
        </w:rPr>
        <w:t>侧采用</w:t>
      </w:r>
      <w:proofErr w:type="gramEnd"/>
      <w:r>
        <w:rPr>
          <w:rFonts w:hint="eastAsia"/>
        </w:rPr>
        <w:t>的是</w:t>
      </w:r>
      <w:r w:rsidR="00C84654">
        <w:rPr>
          <w:rFonts w:hint="eastAsia"/>
        </w:rPr>
        <w:t>XGE模块，采用UDP包传输，不使用DPDK作为接收端时，也可以使用</w:t>
      </w:r>
      <w:proofErr w:type="spellStart"/>
      <w:r w:rsidR="00C84654">
        <w:rPr>
          <w:rFonts w:hint="eastAsia"/>
        </w:rPr>
        <w:t>wireshark</w:t>
      </w:r>
      <w:proofErr w:type="spellEnd"/>
      <w:r w:rsidR="00C84654">
        <w:rPr>
          <w:rFonts w:hint="eastAsia"/>
        </w:rPr>
        <w:t>等抓</w:t>
      </w:r>
      <w:proofErr w:type="gramStart"/>
      <w:r w:rsidR="00C84654">
        <w:rPr>
          <w:rFonts w:hint="eastAsia"/>
        </w:rPr>
        <w:t>包软件</w:t>
      </w:r>
      <w:proofErr w:type="gramEnd"/>
      <w:r w:rsidR="00C84654">
        <w:rPr>
          <w:rFonts w:hint="eastAsia"/>
        </w:rPr>
        <w:t>抓取</w:t>
      </w:r>
      <w:r w:rsidR="003F6D37">
        <w:rPr>
          <w:rFonts w:hint="eastAsia"/>
        </w:rPr>
        <w:t>，速度相对会比较慢。</w:t>
      </w:r>
      <w:r w:rsidR="003F6D37">
        <w:t>通道线速率为</w:t>
      </w:r>
      <w:r w:rsidR="003F6D37">
        <w:rPr>
          <w:rFonts w:hint="eastAsia"/>
        </w:rPr>
        <w:t>1</w:t>
      </w:r>
      <w:r w:rsidR="003F6D37">
        <w:t>0Gb</w:t>
      </w:r>
      <w:r w:rsidR="003F6D37">
        <w:rPr>
          <w:rFonts w:hint="eastAsia"/>
        </w:rPr>
        <w:t>/</w:t>
      </w:r>
      <w:r w:rsidR="003F6D37">
        <w:t>s</w:t>
      </w:r>
      <w:r w:rsidR="00072A6F">
        <w:rPr>
          <w:rFonts w:hint="eastAsia"/>
        </w:rPr>
        <w:t>。</w:t>
      </w:r>
    </w:p>
    <w:p w:rsidR="003F6D37" w:rsidRDefault="003F6D37" w:rsidP="006C6ED7"/>
    <w:p w:rsidR="00072A6F" w:rsidRDefault="003F6D37" w:rsidP="006C6ED7">
      <w:r>
        <w:t>服务器</w:t>
      </w:r>
      <w:proofErr w:type="gramStart"/>
      <w:r>
        <w:t>侧采用</w:t>
      </w:r>
      <w:proofErr w:type="gramEnd"/>
      <w:r>
        <w:t>的是DPDK技术</w:t>
      </w:r>
      <w:r>
        <w:rPr>
          <w:rFonts w:hint="eastAsia"/>
        </w:rPr>
        <w:t>，</w:t>
      </w:r>
      <w:r>
        <w:t>DPDK技术是intel等多家公司联合开发的开源项目</w:t>
      </w:r>
      <w:r>
        <w:rPr>
          <w:rFonts w:hint="eastAsia"/>
        </w:rPr>
        <w:t>，</w:t>
      </w:r>
      <w:r>
        <w:t>用于接收高速数据</w:t>
      </w:r>
      <w:r w:rsidR="00072A6F">
        <w:t>传输的程序设计</w:t>
      </w:r>
      <w:r w:rsidR="00072A6F">
        <w:rPr>
          <w:rFonts w:hint="eastAsia"/>
        </w:rPr>
        <w:t>。利用DPDK技术可以高吞吐，低误包地发送与接收FPGA侧的数据。</w:t>
      </w:r>
    </w:p>
    <w:p w:rsidR="00072A6F" w:rsidRDefault="00072A6F" w:rsidP="006C6ED7"/>
    <w:p w:rsidR="00072A6F" w:rsidRDefault="00072A6F" w:rsidP="006C6ED7">
      <w:r>
        <w:t>FPGA与服务器中间连接部分采用LC光纤线</w:t>
      </w:r>
      <w:r>
        <w:rPr>
          <w:rFonts w:hint="eastAsia"/>
        </w:rPr>
        <w:t>，</w:t>
      </w:r>
      <w:r>
        <w:t>FPGA需要相应的光模块</w:t>
      </w:r>
      <w:r>
        <w:rPr>
          <w:rFonts w:hint="eastAsia"/>
        </w:rPr>
        <w:t>，</w:t>
      </w:r>
      <w:r>
        <w:t>服务器需要相应的</w:t>
      </w:r>
      <w:r>
        <w:rPr>
          <w:rFonts w:hint="eastAsia"/>
        </w:rPr>
        <w:t>1</w:t>
      </w:r>
      <w:r>
        <w:t>0Gbe网卡作为支持</w:t>
      </w:r>
      <w:r>
        <w:rPr>
          <w:rFonts w:hint="eastAsia"/>
        </w:rPr>
        <w:t>。</w:t>
      </w:r>
    </w:p>
    <w:p w:rsidR="00072A6F" w:rsidRDefault="00072A6F" w:rsidP="006C6ED7"/>
    <w:p w:rsidR="00072A6F" w:rsidRDefault="00072A6F" w:rsidP="006C6ED7">
      <w:r>
        <w:t>对于本毕业设计</w:t>
      </w:r>
      <w:r>
        <w:rPr>
          <w:rFonts w:hint="eastAsia"/>
        </w:rPr>
        <w:t>，</w:t>
      </w:r>
      <w:r>
        <w:t>目前实现的通信部分</w:t>
      </w:r>
      <w:r>
        <w:rPr>
          <w:rFonts w:hint="eastAsia"/>
        </w:rPr>
        <w:t>可以将较为复杂的矩阵求逆，或者是</w:t>
      </w:r>
      <w:proofErr w:type="gramStart"/>
      <w:r>
        <w:rPr>
          <w:rFonts w:hint="eastAsia"/>
        </w:rPr>
        <w:t>低复杂</w:t>
      </w:r>
      <w:proofErr w:type="gramEnd"/>
      <w:r>
        <w:rPr>
          <w:rFonts w:hint="eastAsia"/>
        </w:rPr>
        <w:t>度的QR分解，</w:t>
      </w:r>
      <w:r w:rsidR="00E12A27">
        <w:rPr>
          <w:rFonts w:hint="eastAsia"/>
        </w:rPr>
        <w:t>PE接收机的系数计算这些虽然复杂度降低但是仍然有一部分计算量的操作利用C语言在服务器实现，FPGA上实现为系数带入后的矩阵运算则可以降低时延，提高吞吐。</w:t>
      </w:r>
    </w:p>
    <w:p w:rsidR="00356547" w:rsidRDefault="00356547" w:rsidP="006C6ED7"/>
    <w:p w:rsidR="00356547" w:rsidRDefault="00356547" w:rsidP="006C6ED7">
      <w:pPr>
        <w:rPr>
          <w:rFonts w:hint="eastAsia"/>
        </w:rPr>
      </w:pPr>
      <w:r>
        <w:t>并且作为FPGA侧和服务器侧高效低误的传输方案</w:t>
      </w:r>
      <w:r>
        <w:rPr>
          <w:rFonts w:hint="eastAsia"/>
        </w:rPr>
        <w:t>，已经实现的</w:t>
      </w:r>
      <w:r>
        <w:t>FPGA与服务器通信方案</w:t>
      </w:r>
      <w:r w:rsidR="0020385B">
        <w:t>也可以灵活地运用与其他的项目中</w:t>
      </w:r>
      <w:r w:rsidR="0020385B">
        <w:rPr>
          <w:rFonts w:hint="eastAsia"/>
        </w:rPr>
        <w:t>。在毕业设计的后续工作中，充当其中的重要模块</w:t>
      </w:r>
      <w:r w:rsidR="00D838E6">
        <w:rPr>
          <w:rFonts w:hint="eastAsia"/>
        </w:rPr>
        <w:t>。</w:t>
      </w:r>
      <w:bookmarkStart w:id="0" w:name="_GoBack"/>
      <w:bookmarkEnd w:id="0"/>
    </w:p>
    <w:sectPr w:rsidR="00356547">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32A5"/>
    <w:rsid w:val="00072A6F"/>
    <w:rsid w:val="000A78BA"/>
    <w:rsid w:val="0020385B"/>
    <w:rsid w:val="00356547"/>
    <w:rsid w:val="003F6D37"/>
    <w:rsid w:val="006C6ED7"/>
    <w:rsid w:val="00A528EE"/>
    <w:rsid w:val="00A91DFC"/>
    <w:rsid w:val="00C84654"/>
    <w:rsid w:val="00D838E6"/>
    <w:rsid w:val="00E12A27"/>
    <w:rsid w:val="00EE32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F5F629C-6AEF-48E2-BC97-BB30B518E8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__1.vsdx"/><Relationship Id="rId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9</TotalTime>
  <Pages>1</Pages>
  <Words>74</Words>
  <Characters>426</Characters>
  <Application>Microsoft Office Word</Application>
  <DocSecurity>0</DocSecurity>
  <Lines>3</Lines>
  <Paragraphs>1</Paragraphs>
  <ScaleCrop>false</ScaleCrop>
  <Company/>
  <LinksUpToDate>false</LinksUpToDate>
  <CharactersWithSpaces>4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stice_1997@163.com</dc:creator>
  <cp:keywords/>
  <dc:description/>
  <cp:lastModifiedBy>microsoft</cp:lastModifiedBy>
  <cp:revision>10</cp:revision>
  <dcterms:created xsi:type="dcterms:W3CDTF">2019-05-30T08:53:00Z</dcterms:created>
  <dcterms:modified xsi:type="dcterms:W3CDTF">2019-05-30T11:12:00Z</dcterms:modified>
</cp:coreProperties>
</file>